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1539C7" w14:textId="24CF499E" w:rsidR="0007416D" w:rsidRDefault="00CE062B" w:rsidP="00CE062B">
      <w:pPr>
        <w:jc w:val="center"/>
        <w:rPr>
          <w:b/>
          <w:bCs/>
          <w:sz w:val="24"/>
          <w:szCs w:val="24"/>
        </w:rPr>
      </w:pPr>
      <w:r w:rsidRPr="00CE062B">
        <w:rPr>
          <w:b/>
          <w:bCs/>
          <w:sz w:val="24"/>
          <w:szCs w:val="24"/>
        </w:rPr>
        <w:t>Day 9_Java Assignment</w:t>
      </w:r>
    </w:p>
    <w:p w14:paraId="46783AF5" w14:textId="77777777" w:rsidR="00CE062B" w:rsidRDefault="00CE062B" w:rsidP="00CE062B">
      <w:pPr>
        <w:jc w:val="center"/>
        <w:rPr>
          <w:b/>
          <w:bCs/>
          <w:sz w:val="24"/>
          <w:szCs w:val="24"/>
        </w:rPr>
      </w:pPr>
    </w:p>
    <w:p w14:paraId="35A08050" w14:textId="064A6FB5" w:rsidR="00CE062B" w:rsidRDefault="007C19ED" w:rsidP="00CE062B">
      <w:pPr>
        <w:rPr>
          <w:b/>
          <w:bCs/>
        </w:rPr>
      </w:pPr>
      <w:r>
        <w:rPr>
          <w:b/>
          <w:bCs/>
        </w:rPr>
        <w:t>1. Problem Description:</w:t>
      </w:r>
    </w:p>
    <w:p w14:paraId="174936D9" w14:textId="7FB85BE6" w:rsidR="007C19ED" w:rsidRDefault="006220BA" w:rsidP="00CE062B">
      <w:r>
        <w:t>What is Inheritance and what are all the types of Inheritance?</w:t>
      </w:r>
    </w:p>
    <w:p w14:paraId="4F624DD3" w14:textId="25964501" w:rsidR="006220BA" w:rsidRDefault="00AC3A42" w:rsidP="00CE062B">
      <w:r>
        <w:t xml:space="preserve">What and </w:t>
      </w:r>
      <w:r w:rsidR="00F32AF2">
        <w:t>all will be supported by Java?</w:t>
      </w:r>
    </w:p>
    <w:p w14:paraId="4AC0B4D0" w14:textId="736F3A5C" w:rsidR="00F32AF2" w:rsidRDefault="00F32AF2" w:rsidP="00CE062B">
      <w:r>
        <w:t>What and all will not be supported by Java?</w:t>
      </w:r>
    </w:p>
    <w:p w14:paraId="74B3F13F" w14:textId="77777777" w:rsidR="00F32AF2" w:rsidRDefault="00F32AF2" w:rsidP="00CE062B"/>
    <w:p w14:paraId="0C24D8DE" w14:textId="0BF6B19D" w:rsidR="00F32AF2" w:rsidRDefault="00F32AF2" w:rsidP="00CE062B">
      <w:pPr>
        <w:rPr>
          <w:b/>
          <w:bCs/>
        </w:rPr>
      </w:pPr>
      <w:r>
        <w:rPr>
          <w:b/>
          <w:bCs/>
        </w:rPr>
        <w:t>2. My Solution:</w:t>
      </w:r>
    </w:p>
    <w:p w14:paraId="6E0C89B2" w14:textId="5A9F59A5" w:rsidR="00F32AF2" w:rsidRDefault="00952855" w:rsidP="00F55426">
      <w:pPr>
        <w:pStyle w:val="ListParagraph"/>
        <w:numPr>
          <w:ilvl w:val="0"/>
          <w:numId w:val="2"/>
        </w:numPr>
      </w:pPr>
      <w:r>
        <w:t xml:space="preserve">One class </w:t>
      </w:r>
      <w:r w:rsidR="00B56581">
        <w:t>acquiring  properties and behavior</w:t>
      </w:r>
      <w:r w:rsidR="00EE4262">
        <w:t>s</w:t>
      </w:r>
      <w:r w:rsidR="00B56581">
        <w:t xml:space="preserve"> of another class can referred </w:t>
      </w:r>
      <w:r w:rsidR="00EE4262">
        <w:t>as Inheritance.</w:t>
      </w:r>
    </w:p>
    <w:p w14:paraId="4046BD61" w14:textId="37428A4A" w:rsidR="00EE4262" w:rsidRDefault="00EE4262" w:rsidP="00F55426">
      <w:pPr>
        <w:pStyle w:val="ListParagraph"/>
        <w:numPr>
          <w:ilvl w:val="0"/>
          <w:numId w:val="2"/>
        </w:numPr>
      </w:pPr>
      <w:r>
        <w:t>Inheritance promotes code reusability.</w:t>
      </w:r>
    </w:p>
    <w:p w14:paraId="75C1213C" w14:textId="3F65DE39" w:rsidR="00EE4262" w:rsidRDefault="00D02134" w:rsidP="00F55426">
      <w:pPr>
        <w:pStyle w:val="ListParagraph"/>
        <w:numPr>
          <w:ilvl w:val="0"/>
          <w:numId w:val="2"/>
        </w:numPr>
      </w:pPr>
      <w:r>
        <w:t xml:space="preserve">To achieve </w:t>
      </w:r>
      <w:r w:rsidR="00DC68BA">
        <w:t>Inheritance,</w:t>
      </w:r>
      <w:r>
        <w:t xml:space="preserve"> we use extends keyword.</w:t>
      </w:r>
    </w:p>
    <w:p w14:paraId="1B3DA86A" w14:textId="7D47C5B7" w:rsidR="00EA7FF8" w:rsidRPr="00F55426" w:rsidRDefault="00EA7FF8" w:rsidP="00CE062B">
      <w:pPr>
        <w:rPr>
          <w:b/>
          <w:bCs/>
        </w:rPr>
      </w:pPr>
      <w:r w:rsidRPr="006F4AFB">
        <w:rPr>
          <w:b/>
          <w:bCs/>
        </w:rPr>
        <w:t>Types of Inheritance:</w:t>
      </w:r>
    </w:p>
    <w:p w14:paraId="4E05071C" w14:textId="30E471AF" w:rsidR="00EA7FF8" w:rsidRDefault="002B6447" w:rsidP="00F55426">
      <w:pPr>
        <w:pStyle w:val="ListParagraph"/>
        <w:numPr>
          <w:ilvl w:val="0"/>
          <w:numId w:val="1"/>
        </w:numPr>
      </w:pPr>
      <w:r>
        <w:t>Single</w:t>
      </w:r>
    </w:p>
    <w:p w14:paraId="1C2A13DE" w14:textId="09D17FDD" w:rsidR="002B6447" w:rsidRDefault="00F55426" w:rsidP="00F55426">
      <w:pPr>
        <w:pStyle w:val="ListParagraph"/>
        <w:numPr>
          <w:ilvl w:val="0"/>
          <w:numId w:val="1"/>
        </w:numPr>
      </w:pPr>
      <w:r>
        <w:t>Multi-Level</w:t>
      </w:r>
    </w:p>
    <w:p w14:paraId="545FB61E" w14:textId="7743D8F7" w:rsidR="002B6447" w:rsidRDefault="00A36601" w:rsidP="00F55426">
      <w:pPr>
        <w:pStyle w:val="ListParagraph"/>
        <w:numPr>
          <w:ilvl w:val="0"/>
          <w:numId w:val="1"/>
        </w:numPr>
      </w:pPr>
      <w:r>
        <w:t>Hierarchical</w:t>
      </w:r>
    </w:p>
    <w:p w14:paraId="486295FC" w14:textId="721DF202" w:rsidR="00A36601" w:rsidRDefault="00A36601" w:rsidP="00F55426">
      <w:pPr>
        <w:pStyle w:val="ListParagraph"/>
        <w:numPr>
          <w:ilvl w:val="0"/>
          <w:numId w:val="1"/>
        </w:numPr>
      </w:pPr>
      <w:r>
        <w:t>Multiple</w:t>
      </w:r>
    </w:p>
    <w:p w14:paraId="2C4910E6" w14:textId="772F8991" w:rsidR="00A36601" w:rsidRDefault="00A36601" w:rsidP="00F55426">
      <w:pPr>
        <w:pStyle w:val="ListParagraph"/>
        <w:numPr>
          <w:ilvl w:val="0"/>
          <w:numId w:val="1"/>
        </w:numPr>
      </w:pPr>
      <w:r>
        <w:t>Hybrid</w:t>
      </w:r>
    </w:p>
    <w:p w14:paraId="155CF231" w14:textId="38714D22" w:rsidR="00D02134" w:rsidRDefault="0043082D" w:rsidP="00CE062B">
      <w:pPr>
        <w:rPr>
          <w:b/>
          <w:bCs/>
        </w:rPr>
      </w:pPr>
      <w:r w:rsidRPr="00E41A88">
        <w:rPr>
          <w:b/>
          <w:bCs/>
          <w:highlight w:val="yellow"/>
        </w:rPr>
        <w:t>Single:</w:t>
      </w:r>
    </w:p>
    <w:p w14:paraId="45E9DE9F" w14:textId="7B83CC50" w:rsidR="001B59B1" w:rsidRPr="00BB234F" w:rsidRDefault="00BB234F" w:rsidP="00BB234F">
      <w:pPr>
        <w:tabs>
          <w:tab w:val="left" w:pos="1515"/>
        </w:tabs>
        <w:rPr>
          <w:b/>
          <w:bCs/>
        </w:rPr>
      </w:pPr>
      <w:r>
        <w:object w:dxaOrig="3911" w:dyaOrig="1691" w14:anchorId="6211C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5pt;height:84.5pt" o:ole="">
            <v:imagedata r:id="rId6" o:title=""/>
          </v:shape>
          <o:OLEObject Type="Embed" ProgID="Visio.Drawing.15" ShapeID="_x0000_i1025" DrawAspect="Content" ObjectID="_1772819270" r:id="rId7"/>
        </w:object>
      </w:r>
    </w:p>
    <w:p w14:paraId="0C9DB4A7" w14:textId="77777777" w:rsidR="005E0BEF" w:rsidRDefault="005E0BEF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b/>
          <w:bCs/>
          <w:color w:val="7F0055"/>
        </w:rPr>
      </w:pPr>
    </w:p>
    <w:p w14:paraId="09847633" w14:textId="1F3D4571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one {</w:t>
      </w:r>
    </w:p>
    <w:p w14:paraId="39B72C0A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4321473C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one print function"</w:t>
      </w:r>
      <w:r>
        <w:rPr>
          <w:rFonts w:ascii="Consolas" w:hAnsi="Consolas"/>
          <w:color w:val="000000"/>
        </w:rPr>
        <w:t>);</w:t>
      </w:r>
    </w:p>
    <w:p w14:paraId="6EB6AD33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711F66A6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5CB1E883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two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 {</w:t>
      </w:r>
    </w:p>
    <w:p w14:paraId="3031CD52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019E9391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two print function"</w:t>
      </w:r>
      <w:r>
        <w:rPr>
          <w:rFonts w:ascii="Consolas" w:hAnsi="Consolas"/>
          <w:color w:val="000000"/>
        </w:rPr>
        <w:t>);</w:t>
      </w:r>
    </w:p>
    <w:p w14:paraId="3B8FCDCF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16D75785" w14:textId="77777777" w:rsidR="00E02060" w:rsidRDefault="00E02060" w:rsidP="00E0206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5AB37104" w14:textId="77777777" w:rsidR="00896689" w:rsidRDefault="00896689" w:rsidP="00CE062B">
      <w:pPr>
        <w:rPr>
          <w:b/>
          <w:bCs/>
          <w:highlight w:val="yellow"/>
        </w:rPr>
      </w:pPr>
    </w:p>
    <w:p w14:paraId="7176EB39" w14:textId="77777777" w:rsidR="00896689" w:rsidRDefault="00896689" w:rsidP="00CE062B">
      <w:pPr>
        <w:rPr>
          <w:b/>
          <w:bCs/>
          <w:highlight w:val="yellow"/>
        </w:rPr>
      </w:pPr>
    </w:p>
    <w:p w14:paraId="5790CD1A" w14:textId="77777777" w:rsidR="00896689" w:rsidRDefault="00896689" w:rsidP="00CE062B">
      <w:pPr>
        <w:rPr>
          <w:b/>
          <w:bCs/>
          <w:highlight w:val="yellow"/>
        </w:rPr>
      </w:pPr>
    </w:p>
    <w:p w14:paraId="0A543A61" w14:textId="77777777" w:rsidR="00896689" w:rsidRDefault="00896689" w:rsidP="00CE062B">
      <w:pPr>
        <w:rPr>
          <w:b/>
          <w:bCs/>
          <w:highlight w:val="yellow"/>
        </w:rPr>
      </w:pPr>
    </w:p>
    <w:p w14:paraId="13246EE9" w14:textId="77777777" w:rsidR="00896689" w:rsidRDefault="00896689" w:rsidP="00CE062B">
      <w:pPr>
        <w:rPr>
          <w:b/>
          <w:bCs/>
          <w:highlight w:val="yellow"/>
        </w:rPr>
      </w:pPr>
    </w:p>
    <w:p w14:paraId="0724244C" w14:textId="5C50644B" w:rsidR="00E02060" w:rsidRDefault="00CF4D82" w:rsidP="00CE062B">
      <w:pPr>
        <w:rPr>
          <w:b/>
          <w:bCs/>
        </w:rPr>
      </w:pPr>
      <w:r w:rsidRPr="00E41A88">
        <w:rPr>
          <w:b/>
          <w:bCs/>
          <w:highlight w:val="yellow"/>
        </w:rPr>
        <w:lastRenderedPageBreak/>
        <w:t>Multi-Level:</w:t>
      </w:r>
    </w:p>
    <w:p w14:paraId="5B08723E" w14:textId="1BB76AAB" w:rsidR="00573704" w:rsidRPr="00896689" w:rsidRDefault="00753999" w:rsidP="00896689">
      <w:pPr>
        <w:rPr>
          <w:b/>
          <w:bCs/>
        </w:rPr>
      </w:pPr>
      <w:r>
        <w:object w:dxaOrig="3911" w:dyaOrig="2881" w14:anchorId="76A030C9">
          <v:shape id="_x0000_i1026" type="#_x0000_t75" style="width:195.5pt;height:2in" o:ole="">
            <v:imagedata r:id="rId8" o:title=""/>
          </v:shape>
          <o:OLEObject Type="Embed" ProgID="Visio.Drawing.15" ShapeID="_x0000_i1026" DrawAspect="Content" ObjectID="_1772819271" r:id="rId9"/>
        </w:object>
      </w:r>
    </w:p>
    <w:p w14:paraId="027C929A" w14:textId="77777777" w:rsidR="00573704" w:rsidRDefault="0057370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b/>
          <w:bCs/>
          <w:color w:val="7F0055"/>
        </w:rPr>
      </w:pPr>
    </w:p>
    <w:p w14:paraId="60E03546" w14:textId="6E13A3B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one {</w:t>
      </w:r>
    </w:p>
    <w:p w14:paraId="146899FF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0BE87DC4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one print function"</w:t>
      </w:r>
      <w:r>
        <w:rPr>
          <w:rFonts w:ascii="Consolas" w:hAnsi="Consolas"/>
          <w:color w:val="000000"/>
        </w:rPr>
        <w:t>);</w:t>
      </w:r>
    </w:p>
    <w:p w14:paraId="712D8F88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7BE8519C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1A8FBB98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two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 {</w:t>
      </w:r>
    </w:p>
    <w:p w14:paraId="171C7BAE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3AC1844C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two print function"</w:t>
      </w:r>
      <w:r>
        <w:rPr>
          <w:rFonts w:ascii="Consolas" w:hAnsi="Consolas"/>
          <w:color w:val="000000"/>
        </w:rPr>
        <w:t>);</w:t>
      </w:r>
    </w:p>
    <w:p w14:paraId="2CFD3964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098F8CBF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63171F93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three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two {</w:t>
      </w:r>
    </w:p>
    <w:p w14:paraId="09234058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() {</w:t>
      </w:r>
    </w:p>
    <w:p w14:paraId="28681FB3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three print function"</w:t>
      </w:r>
      <w:r>
        <w:rPr>
          <w:rFonts w:ascii="Consolas" w:hAnsi="Consolas"/>
          <w:color w:val="000000"/>
        </w:rPr>
        <w:t>);</w:t>
      </w:r>
    </w:p>
    <w:p w14:paraId="3D94E48D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1410DCDA" w14:textId="77777777" w:rsidR="00544464" w:rsidRDefault="00544464" w:rsidP="00544464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75B3067C" w14:textId="77777777" w:rsidR="00CF4D82" w:rsidRDefault="00CF4D82" w:rsidP="00CE062B">
      <w:pPr>
        <w:rPr>
          <w:b/>
          <w:bCs/>
        </w:rPr>
      </w:pPr>
    </w:p>
    <w:p w14:paraId="56DEED0F" w14:textId="541D6207" w:rsidR="009C2273" w:rsidRDefault="009C2273" w:rsidP="00CE062B">
      <w:pPr>
        <w:rPr>
          <w:b/>
          <w:bCs/>
        </w:rPr>
      </w:pPr>
      <w:r w:rsidRPr="00E41A88">
        <w:rPr>
          <w:b/>
          <w:bCs/>
          <w:highlight w:val="yellow"/>
        </w:rPr>
        <w:t>Hierarchical:</w:t>
      </w:r>
    </w:p>
    <w:p w14:paraId="6026A74D" w14:textId="6FE643B9" w:rsidR="008E3408" w:rsidRDefault="002E7CB3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b/>
          <w:bCs/>
          <w:color w:val="7F0055"/>
        </w:rPr>
      </w:pPr>
      <w:r>
        <w:object w:dxaOrig="3501" w:dyaOrig="1691" w14:anchorId="5BA54F76">
          <v:shape id="_x0000_i1027" type="#_x0000_t75" style="width:175pt;height:84.5pt" o:ole="">
            <v:imagedata r:id="rId10" o:title=""/>
          </v:shape>
          <o:OLEObject Type="Embed" ProgID="Visio.Drawing.15" ShapeID="_x0000_i1027" DrawAspect="Content" ObjectID="_1772819272" r:id="rId11"/>
        </w:object>
      </w:r>
    </w:p>
    <w:p w14:paraId="325293C1" w14:textId="77777777" w:rsidR="008E3408" w:rsidRDefault="008E3408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b/>
          <w:bCs/>
          <w:color w:val="7F0055"/>
        </w:rPr>
      </w:pPr>
    </w:p>
    <w:p w14:paraId="2E2BCB5D" w14:textId="45ED0E83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one {</w:t>
      </w:r>
    </w:p>
    <w:p w14:paraId="612573DE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74DAF79E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one print function"</w:t>
      </w:r>
      <w:r>
        <w:rPr>
          <w:rFonts w:ascii="Consolas" w:hAnsi="Consolas"/>
          <w:color w:val="000000"/>
        </w:rPr>
        <w:t>);</w:t>
      </w:r>
    </w:p>
    <w:p w14:paraId="0F5A5ECA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18F31E90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41E8301C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two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 {</w:t>
      </w:r>
    </w:p>
    <w:p w14:paraId="038A8C0D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 () {</w:t>
      </w:r>
    </w:p>
    <w:p w14:paraId="752B7515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two print function"</w:t>
      </w:r>
      <w:r>
        <w:rPr>
          <w:rFonts w:ascii="Consolas" w:hAnsi="Consolas"/>
          <w:color w:val="000000"/>
        </w:rPr>
        <w:t>);</w:t>
      </w:r>
    </w:p>
    <w:p w14:paraId="1F37A6D5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35080B20" w14:textId="77777777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109FAAFC" w14:textId="3AFFD866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three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  <w:shd w:val="clear" w:color="auto" w:fill="D4D4D4"/>
        </w:rPr>
        <w:t>one</w:t>
      </w:r>
      <w:r>
        <w:rPr>
          <w:rFonts w:ascii="Consolas" w:hAnsi="Consolas"/>
          <w:color w:val="000000"/>
        </w:rPr>
        <w:t xml:space="preserve"> {</w:t>
      </w:r>
    </w:p>
    <w:p w14:paraId="586F4FA6" w14:textId="665DD81F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  <w:shd w:val="clear" w:color="auto" w:fill="D4D4D4"/>
        </w:rPr>
        <w:t>print</w:t>
      </w:r>
      <w:r>
        <w:rPr>
          <w:rFonts w:ascii="Consolas" w:hAnsi="Consolas"/>
          <w:color w:val="000000"/>
        </w:rPr>
        <w:t>() {</w:t>
      </w:r>
    </w:p>
    <w:p w14:paraId="414F85CC" w14:textId="4F5C5AD8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lastRenderedPageBreak/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System.</w:t>
      </w:r>
      <w:r>
        <w:rPr>
          <w:rFonts w:ascii="Consolas" w:hAnsi="Consolas"/>
          <w:b/>
          <w:bCs/>
          <w:i/>
          <w:iCs/>
          <w:color w:val="0000C0"/>
        </w:rPr>
        <w:t>out</w:t>
      </w:r>
      <w:r>
        <w:rPr>
          <w:rFonts w:ascii="Consolas" w:hAnsi="Consolas"/>
          <w:color w:val="000000"/>
        </w:rPr>
        <w:t>.println(</w:t>
      </w:r>
      <w:r>
        <w:rPr>
          <w:rFonts w:ascii="Consolas" w:hAnsi="Consolas"/>
          <w:color w:val="2A00FF"/>
        </w:rPr>
        <w:t>"Class three print function"</w:t>
      </w:r>
      <w:r>
        <w:rPr>
          <w:rFonts w:ascii="Consolas" w:hAnsi="Consolas"/>
          <w:color w:val="000000"/>
        </w:rPr>
        <w:t>);</w:t>
      </w:r>
    </w:p>
    <w:p w14:paraId="22CCAB91" w14:textId="08D690F4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20DEA5F4" w14:textId="7ABB2B29" w:rsidR="00ED285D" w:rsidRDefault="00ED285D" w:rsidP="00ED285D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1AA289FE" w14:textId="56DDE6E6" w:rsidR="009C2273" w:rsidRDefault="009C2273" w:rsidP="00CE062B">
      <w:pPr>
        <w:rPr>
          <w:b/>
          <w:bCs/>
        </w:rPr>
      </w:pPr>
    </w:p>
    <w:p w14:paraId="54AC0414" w14:textId="54F008F4" w:rsidR="00ED285D" w:rsidRDefault="00061E4F" w:rsidP="00CE062B">
      <w:pPr>
        <w:rPr>
          <w:b/>
          <w:bCs/>
        </w:rPr>
      </w:pPr>
      <w:r w:rsidRPr="005321B9">
        <w:rPr>
          <w:b/>
          <w:bCs/>
          <w:highlight w:val="yellow"/>
        </w:rPr>
        <w:t>Multiple:</w:t>
      </w:r>
    </w:p>
    <w:p w14:paraId="2F9A70F4" w14:textId="1952B5E7" w:rsidR="00C93C38" w:rsidRDefault="00C93C38" w:rsidP="00CE062B">
      <w:pPr>
        <w:rPr>
          <w:b/>
          <w:bCs/>
        </w:rPr>
      </w:pPr>
      <w:r>
        <w:object w:dxaOrig="2341" w:dyaOrig="1691" w14:anchorId="59D9F32C">
          <v:shape id="_x0000_i1028" type="#_x0000_t75" style="width:117pt;height:84.5pt" o:ole="">
            <v:imagedata r:id="rId12" o:title=""/>
          </v:shape>
          <o:OLEObject Type="Embed" ProgID="Visio.Drawing.15" ShapeID="_x0000_i1028" DrawAspect="Content" ObjectID="_1772819273" r:id="rId13"/>
        </w:object>
      </w:r>
    </w:p>
    <w:p w14:paraId="3FAB3320" w14:textId="4ECAD573" w:rsidR="00061E4F" w:rsidRDefault="0032277D" w:rsidP="004869AF">
      <w:pPr>
        <w:pStyle w:val="ListParagraph"/>
        <w:numPr>
          <w:ilvl w:val="0"/>
          <w:numId w:val="3"/>
        </w:numPr>
      </w:pPr>
      <w:r>
        <w:t>Java support multiple inheritance</w:t>
      </w:r>
      <w:r w:rsidR="004869AF">
        <w:t xml:space="preserve"> only through interfaces.</w:t>
      </w:r>
    </w:p>
    <w:p w14:paraId="554C13D7" w14:textId="25CDAD7A" w:rsidR="004869AF" w:rsidRDefault="004869AF" w:rsidP="00CE062B">
      <w:r w:rsidRPr="005321B9">
        <w:rPr>
          <w:highlight w:val="yellow"/>
        </w:rPr>
        <w:t>Ex 1:</w:t>
      </w:r>
    </w:p>
    <w:p w14:paraId="6BB7C0AA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One {</w:t>
      </w:r>
    </w:p>
    <w:p w14:paraId="03672E20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One();</w:t>
      </w:r>
    </w:p>
    <w:p w14:paraId="2861388D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34C3322B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Two {</w:t>
      </w:r>
    </w:p>
    <w:p w14:paraId="3F687742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wo();</w:t>
      </w:r>
    </w:p>
    <w:p w14:paraId="25B3FE70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0534D1E7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Three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,Two {</w:t>
      </w:r>
    </w:p>
    <w:p w14:paraId="56653BC5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hree();</w:t>
      </w:r>
    </w:p>
    <w:p w14:paraId="04B2DEE5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5D1DA100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child </w:t>
      </w:r>
      <w:r>
        <w:rPr>
          <w:rFonts w:ascii="Consolas" w:hAnsi="Consolas"/>
          <w:b/>
          <w:bCs/>
          <w:color w:val="7F0055"/>
        </w:rPr>
        <w:t>implements</w:t>
      </w:r>
      <w:r>
        <w:rPr>
          <w:rFonts w:ascii="Consolas" w:hAnsi="Consolas"/>
          <w:color w:val="000000"/>
        </w:rPr>
        <w:t xml:space="preserve"> Three {</w:t>
      </w:r>
    </w:p>
    <w:p w14:paraId="54B6647A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</w:p>
    <w:p w14:paraId="7439703D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646464"/>
        </w:rPr>
        <w:t>@Override</w:t>
      </w:r>
    </w:p>
    <w:p w14:paraId="5A93BEC8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One() {</w:t>
      </w:r>
    </w:p>
    <w:p w14:paraId="710AEAC6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4ADDB241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646464"/>
        </w:rPr>
        <w:t>@Override</w:t>
      </w:r>
    </w:p>
    <w:p w14:paraId="360C3910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wo() {</w:t>
      </w:r>
    </w:p>
    <w:p w14:paraId="0DF5DF4D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2C844133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646464"/>
        </w:rPr>
        <w:t>@Override</w:t>
      </w:r>
    </w:p>
    <w:p w14:paraId="68C60C27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hree() {</w:t>
      </w:r>
      <w:r>
        <w:rPr>
          <w:rFonts w:ascii="Consolas" w:hAnsi="Consolas"/>
          <w:color w:val="000000"/>
        </w:rPr>
        <w:tab/>
      </w:r>
    </w:p>
    <w:p w14:paraId="10CD3114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  <w:r>
        <w:rPr>
          <w:rFonts w:ascii="Consolas" w:hAnsi="Consolas"/>
          <w:color w:val="000000"/>
        </w:rPr>
        <w:tab/>
      </w:r>
    </w:p>
    <w:p w14:paraId="2AE077E0" w14:textId="77777777" w:rsidR="00951E20" w:rsidRDefault="00951E20" w:rsidP="00951E2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47793CA7" w14:textId="77777777" w:rsidR="004869AF" w:rsidRDefault="004869AF" w:rsidP="00CE062B"/>
    <w:p w14:paraId="0A95F571" w14:textId="77777777" w:rsidR="00BB0752" w:rsidRDefault="00BB0752" w:rsidP="00CE062B"/>
    <w:p w14:paraId="29BAB8CC" w14:textId="1EE0C125" w:rsidR="00BB0752" w:rsidRDefault="00BB0752" w:rsidP="00CE062B">
      <w:r w:rsidRPr="005321B9">
        <w:rPr>
          <w:highlight w:val="yellow"/>
        </w:rPr>
        <w:t>Ex 2:</w:t>
      </w:r>
    </w:p>
    <w:p w14:paraId="4E16669F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One {</w:t>
      </w:r>
    </w:p>
    <w:p w14:paraId="4C6BADAA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One();</w:t>
      </w:r>
    </w:p>
    <w:p w14:paraId="59F22CAC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3AA89B20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Two {</w:t>
      </w:r>
    </w:p>
    <w:p w14:paraId="7153EFE4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wo();</w:t>
      </w:r>
    </w:p>
    <w:p w14:paraId="3C26F2CB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3D3D1E0D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</w:p>
    <w:p w14:paraId="6CB6BD6D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class</w:t>
      </w:r>
      <w:r>
        <w:rPr>
          <w:rFonts w:ascii="Consolas" w:hAnsi="Consolas"/>
          <w:color w:val="000000"/>
        </w:rPr>
        <w:t xml:space="preserve"> child </w:t>
      </w:r>
      <w:r>
        <w:rPr>
          <w:rFonts w:ascii="Consolas" w:hAnsi="Consolas"/>
          <w:b/>
          <w:bCs/>
          <w:color w:val="7F0055"/>
        </w:rPr>
        <w:t>implements</w:t>
      </w:r>
      <w:r>
        <w:rPr>
          <w:rFonts w:ascii="Consolas" w:hAnsi="Consolas"/>
          <w:color w:val="000000"/>
        </w:rPr>
        <w:t xml:space="preserve"> One, Two {</w:t>
      </w:r>
    </w:p>
    <w:p w14:paraId="398DDD3C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646464"/>
        </w:rPr>
        <w:t>@Override</w:t>
      </w:r>
    </w:p>
    <w:p w14:paraId="126D0A29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lastRenderedPageBreak/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One() {</w:t>
      </w:r>
    </w:p>
    <w:p w14:paraId="7C2B85AE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2CB46CA8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646464"/>
        </w:rPr>
        <w:t>@Override</w:t>
      </w:r>
    </w:p>
    <w:p w14:paraId="20B93A08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wo() {</w:t>
      </w:r>
    </w:p>
    <w:p w14:paraId="7CF405F1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  <w:t>}</w:t>
      </w:r>
    </w:p>
    <w:p w14:paraId="3894E1DE" w14:textId="77777777" w:rsidR="003316D6" w:rsidRDefault="003316D6" w:rsidP="003316D6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55EA0AA6" w14:textId="77777777" w:rsidR="00BB0752" w:rsidRDefault="00BB0752" w:rsidP="00CE062B"/>
    <w:p w14:paraId="6A6F25F7" w14:textId="77777777" w:rsidR="00E24408" w:rsidRDefault="00E24408" w:rsidP="00CE062B"/>
    <w:p w14:paraId="4064B7BE" w14:textId="77777777" w:rsidR="00E20E14" w:rsidRDefault="00E20E14" w:rsidP="00CE062B">
      <w:pPr>
        <w:rPr>
          <w:b/>
          <w:bCs/>
          <w:highlight w:val="yellow"/>
        </w:rPr>
      </w:pPr>
    </w:p>
    <w:p w14:paraId="0CFBDAF0" w14:textId="77777777" w:rsidR="00E20E14" w:rsidRDefault="00E20E14" w:rsidP="00CE062B">
      <w:pPr>
        <w:rPr>
          <w:b/>
          <w:bCs/>
          <w:highlight w:val="yellow"/>
        </w:rPr>
      </w:pPr>
    </w:p>
    <w:p w14:paraId="7C4D3C99" w14:textId="77777777" w:rsidR="00E20E14" w:rsidRDefault="00E20E14" w:rsidP="00CE062B">
      <w:pPr>
        <w:rPr>
          <w:b/>
          <w:bCs/>
          <w:highlight w:val="yellow"/>
        </w:rPr>
      </w:pPr>
    </w:p>
    <w:p w14:paraId="1F0778AD" w14:textId="751CFBBB" w:rsidR="00E24408" w:rsidRDefault="00E24408" w:rsidP="00CE062B">
      <w:pPr>
        <w:rPr>
          <w:b/>
          <w:bCs/>
        </w:rPr>
      </w:pPr>
      <w:r w:rsidRPr="005321B9">
        <w:rPr>
          <w:b/>
          <w:bCs/>
          <w:highlight w:val="yellow"/>
        </w:rPr>
        <w:t>Hybrid:</w:t>
      </w:r>
    </w:p>
    <w:p w14:paraId="2FF9D2E3" w14:textId="44F13D9D" w:rsidR="00E20E14" w:rsidRDefault="007241AD" w:rsidP="00CE062B">
      <w:pPr>
        <w:rPr>
          <w:b/>
          <w:bCs/>
        </w:rPr>
      </w:pPr>
      <w:r>
        <w:object w:dxaOrig="3161" w:dyaOrig="2881" w14:anchorId="355CD201">
          <v:shape id="_x0000_i1029" type="#_x0000_t75" style="width:158pt;height:2in" o:ole="">
            <v:imagedata r:id="rId14" o:title=""/>
          </v:shape>
          <o:OLEObject Type="Embed" ProgID="Visio.Drawing.15" ShapeID="_x0000_i1029" DrawAspect="Content" ObjectID="_1772819274" r:id="rId15"/>
        </w:object>
      </w:r>
    </w:p>
    <w:p w14:paraId="68AD4486" w14:textId="26E77891" w:rsidR="00074710" w:rsidRPr="007241AD" w:rsidRDefault="00B45A4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b/>
          <w:bCs/>
          <w:color w:val="7F0055"/>
        </w:rPr>
      </w:pPr>
      <w:r>
        <w:rPr>
          <w:rFonts w:ascii="Consolas" w:hAnsi="Consolas"/>
          <w:b/>
          <w:bCs/>
          <w:noProof/>
          <w:color w:val="7F0055"/>
          <w14:ligatures w14:val="standardContextual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25442B6" wp14:editId="0071CB32">
                <wp:simplePos x="0" y="0"/>
                <wp:positionH relativeFrom="column">
                  <wp:posOffset>1696531</wp:posOffset>
                </wp:positionH>
                <wp:positionV relativeFrom="paragraph">
                  <wp:posOffset>12065</wp:posOffset>
                </wp:positionV>
                <wp:extent cx="612000" cy="0"/>
                <wp:effectExtent l="0" t="0" r="0" b="0"/>
                <wp:wrapNone/>
                <wp:docPr id="52" name="Straight Connector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12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2C7C772" id="Straight Connector 52" o:spid="_x0000_s1026" style="position:absolute;flip:x;z-index:251721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3.6pt,.95pt" to="181.8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" strokecolor="#4472c4 [3204]" strokeweight=".5pt">
                <v:stroke joinstyle="miter"/>
              </v:line>
            </w:pict>
          </mc:Fallback>
        </mc:AlternateContent>
      </w:r>
      <w:r>
        <w:rPr>
          <w:rFonts w:ascii="Consolas" w:hAnsi="Consolas"/>
          <w:b/>
          <w:bCs/>
          <w:noProof/>
          <w:color w:val="7F0055"/>
          <w14:ligatures w14:val="standardContextual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83FE1DB" wp14:editId="754CD18F">
                <wp:simplePos x="0" y="0"/>
                <wp:positionH relativeFrom="column">
                  <wp:posOffset>2634483</wp:posOffset>
                </wp:positionH>
                <wp:positionV relativeFrom="paragraph">
                  <wp:posOffset>12532</wp:posOffset>
                </wp:positionV>
                <wp:extent cx="685249" cy="503"/>
                <wp:effectExtent l="0" t="0" r="0" b="0"/>
                <wp:wrapNone/>
                <wp:docPr id="53" name="Straight Connector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249" cy="50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38E0A1" id="Straight Connector 53" o:spid="_x0000_s1026" style="position:absolute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7.45pt,1pt" to="261.4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" strokecolor="#4472c4 [3204]" strokeweight=".5pt">
                <v:stroke joinstyle="miter"/>
              </v:line>
            </w:pict>
          </mc:Fallback>
        </mc:AlternateContent>
      </w:r>
      <w:r w:rsidR="00074710">
        <w:rPr>
          <w:rFonts w:ascii="Consolas" w:hAnsi="Consolas"/>
          <w:b/>
          <w:bCs/>
          <w:color w:val="7F0055"/>
        </w:rPr>
        <w:t>interface</w:t>
      </w:r>
      <w:r w:rsidR="00074710">
        <w:rPr>
          <w:rFonts w:ascii="Consolas" w:hAnsi="Consolas"/>
          <w:color w:val="000000"/>
        </w:rPr>
        <w:t xml:space="preserve"> One {</w:t>
      </w:r>
    </w:p>
    <w:p w14:paraId="5A2AB5A0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One();</w:t>
      </w:r>
    </w:p>
    <w:p w14:paraId="33869903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4DA8D26B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Two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 {</w:t>
      </w:r>
    </w:p>
    <w:p w14:paraId="609D33E7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wo();</w:t>
      </w:r>
    </w:p>
    <w:p w14:paraId="09DD0761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7F70BB46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Three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One {</w:t>
      </w:r>
    </w:p>
    <w:p w14:paraId="22CD5E9F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Three();</w:t>
      </w:r>
    </w:p>
    <w:p w14:paraId="3BB3CCB5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  <w:t>}</w:t>
      </w:r>
    </w:p>
    <w:p w14:paraId="7BC11883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interface</w:t>
      </w:r>
      <w:r>
        <w:rPr>
          <w:rFonts w:ascii="Consolas" w:hAnsi="Consolas"/>
          <w:color w:val="000000"/>
        </w:rPr>
        <w:t xml:space="preserve"> four </w:t>
      </w:r>
      <w:r>
        <w:rPr>
          <w:rFonts w:ascii="Consolas" w:hAnsi="Consolas"/>
          <w:b/>
          <w:bCs/>
          <w:color w:val="7F0055"/>
        </w:rPr>
        <w:t>extends</w:t>
      </w:r>
      <w:r>
        <w:rPr>
          <w:rFonts w:ascii="Consolas" w:hAnsi="Consolas"/>
          <w:color w:val="000000"/>
        </w:rPr>
        <w:t xml:space="preserve"> Two, Three {</w:t>
      </w:r>
    </w:p>
    <w:p w14:paraId="39D654D9" w14:textId="77777777" w:rsidR="00074710" w:rsidRDefault="00074710" w:rsidP="00074710">
      <w:pPr>
        <w:pStyle w:val="NormalWeb"/>
        <w:shd w:val="clear" w:color="auto" w:fill="FFFFFF"/>
        <w:spacing w:before="0" w:beforeAutospacing="0" w:after="0" w:afterAutospacing="0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ab/>
      </w:r>
      <w:r>
        <w:rPr>
          <w:rFonts w:ascii="Consolas" w:hAnsi="Consolas"/>
          <w:color w:val="000000"/>
        </w:rPr>
        <w:tab/>
      </w:r>
      <w:r>
        <w:rPr>
          <w:rFonts w:ascii="Consolas" w:hAnsi="Consolas"/>
          <w:b/>
          <w:bCs/>
          <w:color w:val="7F0055"/>
        </w:rPr>
        <w:t>public</w:t>
      </w:r>
      <w:r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b/>
          <w:bCs/>
          <w:color w:val="7F0055"/>
        </w:rPr>
        <w:t>void</w:t>
      </w:r>
      <w:r>
        <w:rPr>
          <w:rFonts w:ascii="Consolas" w:hAnsi="Consolas"/>
          <w:color w:val="000000"/>
        </w:rPr>
        <w:t xml:space="preserve"> printFour();</w:t>
      </w:r>
    </w:p>
    <w:p w14:paraId="2C7737A2" w14:textId="2C30D3C8" w:rsidR="00E24408" w:rsidRPr="00E24408" w:rsidRDefault="00E24408" w:rsidP="00CE062B"/>
    <w:p w14:paraId="2C653F6F" w14:textId="77777777" w:rsidR="004869AF" w:rsidRPr="0032277D" w:rsidRDefault="004869AF" w:rsidP="00CE062B"/>
    <w:p w14:paraId="24DB5DBC" w14:textId="648AA5F2" w:rsidR="00277124" w:rsidRPr="00802DF3" w:rsidRDefault="00802DF3" w:rsidP="00E02060">
      <w:pPr>
        <w:tabs>
          <w:tab w:val="left" w:pos="1380"/>
        </w:tabs>
      </w:pPr>
      <w:r>
        <w:tab/>
      </w:r>
    </w:p>
    <w:sectPr w:rsidR="00277124" w:rsidRPr="00802DF3" w:rsidSect="00CE062B">
      <w:pgSz w:w="12240" w:h="15840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D61AEB"/>
    <w:multiLevelType w:val="hybridMultilevel"/>
    <w:tmpl w:val="ACC6D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287424"/>
    <w:multiLevelType w:val="hybridMultilevel"/>
    <w:tmpl w:val="95C66A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7765C7C"/>
    <w:multiLevelType w:val="hybridMultilevel"/>
    <w:tmpl w:val="B2C005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2126692">
    <w:abstractNumId w:val="2"/>
  </w:num>
  <w:num w:numId="2" w16cid:durableId="1537959894">
    <w:abstractNumId w:val="1"/>
  </w:num>
  <w:num w:numId="3" w16cid:durableId="19289261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265B"/>
    <w:rsid w:val="00061E4F"/>
    <w:rsid w:val="0007416D"/>
    <w:rsid w:val="00074710"/>
    <w:rsid w:val="00176FE9"/>
    <w:rsid w:val="001B59B1"/>
    <w:rsid w:val="001F2FEB"/>
    <w:rsid w:val="002436CF"/>
    <w:rsid w:val="00277124"/>
    <w:rsid w:val="002A5471"/>
    <w:rsid w:val="002A6D1B"/>
    <w:rsid w:val="002B6447"/>
    <w:rsid w:val="002E7CB3"/>
    <w:rsid w:val="0032277D"/>
    <w:rsid w:val="003316D6"/>
    <w:rsid w:val="003B6EE1"/>
    <w:rsid w:val="003D764B"/>
    <w:rsid w:val="0043082D"/>
    <w:rsid w:val="004869AF"/>
    <w:rsid w:val="004B5BEB"/>
    <w:rsid w:val="004D78E3"/>
    <w:rsid w:val="005321B9"/>
    <w:rsid w:val="00537A96"/>
    <w:rsid w:val="00544464"/>
    <w:rsid w:val="00573704"/>
    <w:rsid w:val="005A185F"/>
    <w:rsid w:val="005E0BEF"/>
    <w:rsid w:val="006220BA"/>
    <w:rsid w:val="006F4AFB"/>
    <w:rsid w:val="007241AD"/>
    <w:rsid w:val="00753999"/>
    <w:rsid w:val="0078316B"/>
    <w:rsid w:val="007B76A4"/>
    <w:rsid w:val="007C19ED"/>
    <w:rsid w:val="00802DF3"/>
    <w:rsid w:val="0084126A"/>
    <w:rsid w:val="008456CF"/>
    <w:rsid w:val="00896689"/>
    <w:rsid w:val="008E0FD4"/>
    <w:rsid w:val="008E3408"/>
    <w:rsid w:val="00951E20"/>
    <w:rsid w:val="00952855"/>
    <w:rsid w:val="009C2273"/>
    <w:rsid w:val="00A36601"/>
    <w:rsid w:val="00AA265B"/>
    <w:rsid w:val="00AB13E8"/>
    <w:rsid w:val="00AC3A42"/>
    <w:rsid w:val="00B45A40"/>
    <w:rsid w:val="00B56581"/>
    <w:rsid w:val="00BB0752"/>
    <w:rsid w:val="00BB234F"/>
    <w:rsid w:val="00C72D27"/>
    <w:rsid w:val="00C75939"/>
    <w:rsid w:val="00C93C38"/>
    <w:rsid w:val="00CE062B"/>
    <w:rsid w:val="00CF4D82"/>
    <w:rsid w:val="00D02134"/>
    <w:rsid w:val="00D07E3F"/>
    <w:rsid w:val="00D804CE"/>
    <w:rsid w:val="00DC68BA"/>
    <w:rsid w:val="00E02060"/>
    <w:rsid w:val="00E20E14"/>
    <w:rsid w:val="00E24408"/>
    <w:rsid w:val="00E41A88"/>
    <w:rsid w:val="00EA7FF8"/>
    <w:rsid w:val="00ED285D"/>
    <w:rsid w:val="00EE4262"/>
    <w:rsid w:val="00F32AF2"/>
    <w:rsid w:val="00F55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DC06E4"/>
  <w15:chartTrackingRefBased/>
  <w15:docId w15:val="{76B4AC82-EF64-4B05-83E2-25A37814E6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55426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020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697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5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3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07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1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8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5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6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24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3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0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53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8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09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7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88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65EC9F-3DA6-480E-BDE0-4CCECA082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0</TotalTime>
  <Pages>4</Pages>
  <Words>347</Words>
  <Characters>1979</Characters>
  <Application>Microsoft Office Word</Application>
  <DocSecurity>0</DocSecurity>
  <Lines>16</Lines>
  <Paragraphs>4</Paragraphs>
  <ScaleCrop>false</ScaleCrop>
  <Company/>
  <LinksUpToDate>false</LinksUpToDate>
  <CharactersWithSpaces>2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, Surya</dc:creator>
  <cp:keywords/>
  <dc:description/>
  <cp:lastModifiedBy>V, Surya</cp:lastModifiedBy>
  <cp:revision>68</cp:revision>
  <dcterms:created xsi:type="dcterms:W3CDTF">2024-03-22T17:00:00Z</dcterms:created>
  <dcterms:modified xsi:type="dcterms:W3CDTF">2024-03-24T15:31:00Z</dcterms:modified>
</cp:coreProperties>
</file>